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D0E" w:rsidRDefault="00C36D0E" w:rsidP="00C36D0E">
      <w:pPr>
        <w:pStyle w:val="Title"/>
        <w:rPr>
          <w:lang w:val="uk-UA"/>
        </w:rPr>
      </w:pPr>
      <w:r>
        <w:rPr>
          <w:lang w:val="uk-UA"/>
        </w:rPr>
        <w:t>Частина 2</w:t>
      </w:r>
    </w:p>
    <w:p w:rsidR="00E77B50" w:rsidRPr="00E77B50" w:rsidRDefault="00E77B50" w:rsidP="00E77B50">
      <w:pPr>
        <w:rPr>
          <w:lang w:val="uk-UA"/>
        </w:rPr>
      </w:pPr>
      <w:bookmarkStart w:id="0" w:name="_GoBack"/>
      <w:bookmarkEnd w:id="0"/>
    </w:p>
    <w:p w:rsidR="00BD657E" w:rsidRPr="00194597" w:rsidRDefault="001C68A3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 w:cs="Times New Roman"/>
          <w:noProof/>
          <w:kern w:val="1"/>
          <w:sz w:val="32"/>
          <w:szCs w:val="24"/>
          <w:lang w:val="en-US" w:eastAsia="en-US"/>
        </w:rPr>
        <w:drawing>
          <wp:anchor distT="0" distB="0" distL="114300" distR="114300" simplePos="0" relativeHeight="251658240" behindDoc="0" locked="0" layoutInCell="1" allowOverlap="1" wp14:anchorId="27AFBCA1" wp14:editId="1BE444D5">
            <wp:simplePos x="0" y="0"/>
            <wp:positionH relativeFrom="column">
              <wp:posOffset>3959778</wp:posOffset>
            </wp:positionH>
            <wp:positionV relativeFrom="paragraph">
              <wp:posOffset>-1353</wp:posOffset>
            </wp:positionV>
            <wp:extent cx="2529205" cy="2707640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205" cy="270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94597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Технічне завдання</w:t>
      </w:r>
    </w:p>
    <w:p w:rsidR="00BD657E" w:rsidRPr="006D0197" w:rsidRDefault="001C68A3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A</w:t>
      </w:r>
      <w:r w:rsidRPr="006D019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=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B</w:t>
      </w:r>
      <w:r w:rsidRPr="006D019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*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C</w:t>
      </w:r>
      <w:r w:rsidRPr="006D019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+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O</w:t>
      </w:r>
      <w:r w:rsidRPr="006D019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*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E</w:t>
      </w:r>
      <w:r w:rsidRPr="006D0197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*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a</w:t>
      </w:r>
    </w:p>
    <w:p w:rsidR="00C80C77" w:rsidRPr="006D0197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6D0197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6D0197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6D0197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6D0197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6D0197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6D0197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6D0197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6D0197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FC286B" w:rsidRDefault="00DB34DF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</w:t>
      </w:r>
      <w:r w:rsidRPr="006D0197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1. </w:t>
      </w:r>
      <w:r w:rsidR="00BB2BDC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Побудова паралельного алгоритм</w:t>
      </w:r>
      <w:r w:rsidR="00FC286B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у</w:t>
      </w:r>
    </w:p>
    <w:p w:rsidR="00A6383E" w:rsidRDefault="001A686B" w:rsidP="005532C0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1A686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Вы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числение </w:t>
      </w:r>
      <w:r w:rsidR="0057592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данного матричного уравнения можно разбить на </w:t>
      </w:r>
      <w:r w:rsidR="00FA1C7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шаги</w:t>
      </w:r>
      <w:r w:rsidR="008159B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</w:t>
      </w:r>
    </w:p>
    <w:p w:rsidR="00A6383E" w:rsidRDefault="00A6383E" w:rsidP="00A6383E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X = MB*MC;</w:t>
      </w:r>
    </w:p>
    <w:p w:rsidR="00A6383E" w:rsidRPr="00A6383E" w:rsidRDefault="00A6383E" w:rsidP="00A6383E">
      <w:pPr>
        <w:pStyle w:val="ListParagraph"/>
        <w:numPr>
          <w:ilvl w:val="0"/>
          <w:numId w:val="7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Y = MO * ME*a;</w:t>
      </w:r>
    </w:p>
    <w:p w:rsidR="00703A46" w:rsidRDefault="00703A46" w:rsidP="00703A46">
      <w:pPr>
        <w:pStyle w:val="ListParagraph"/>
        <w:numPr>
          <w:ilvl w:val="0"/>
          <w:numId w:val="7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703A46">
        <w:rPr>
          <w:rFonts w:ascii="Times New Roman" w:hAnsi="Times New Roman" w:cs="Times New Roman"/>
          <w:sz w:val="24"/>
          <w:szCs w:val="24"/>
          <w:lang w:val="en-US"/>
        </w:rPr>
        <w:t>MA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H</w:t>
      </w:r>
      <w:r w:rsidRPr="00703A46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A6383E">
        <w:rPr>
          <w:rFonts w:ascii="Times New Roman" w:hAnsi="Times New Roman" w:cs="Times New Roman"/>
          <w:sz w:val="24"/>
          <w:szCs w:val="24"/>
          <w:lang w:val="en-US"/>
        </w:rPr>
        <w:t>MX</w:t>
      </w:r>
      <w:r w:rsidR="00A6383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H</w:t>
      </w:r>
      <w:r w:rsidR="00A6383E">
        <w:rPr>
          <w:rFonts w:ascii="Times New Roman" w:hAnsi="Times New Roman" w:cs="Times New Roman"/>
          <w:sz w:val="24"/>
          <w:szCs w:val="24"/>
          <w:lang w:val="en-US"/>
        </w:rPr>
        <w:t xml:space="preserve"> + MY</w:t>
      </w:r>
      <w:r w:rsidR="00A6383E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H</w:t>
      </w:r>
      <w:r w:rsidR="00A6383E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6363" w:rsidRDefault="00CB50AB" w:rsidP="009E1F5A">
      <w:pPr>
        <w:pStyle w:val="ListParagraph"/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2C1C4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Общие ресурсы: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A77CF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нет</w:t>
      </w:r>
    </w:p>
    <w:p w:rsidR="00A77CF1" w:rsidRPr="00A77CF1" w:rsidRDefault="00A77CF1" w:rsidP="009E1F5A">
      <w:pPr>
        <w:pStyle w:val="ListParagraph"/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E1010A" w:rsidRPr="009E0DD8" w:rsidRDefault="00E1010A" w:rsidP="00E1010A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 w:rsidR="004B659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2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 w:rsidR="009E0DD8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алгоритмів процесів (задач)</w:t>
      </w:r>
    </w:p>
    <w:p w:rsidR="00B52199" w:rsidRPr="009E0DD8" w:rsidRDefault="00B52199" w:rsidP="00B52199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8"/>
        <w:gridCol w:w="3619"/>
        <w:gridCol w:w="993"/>
        <w:gridCol w:w="458"/>
        <w:gridCol w:w="3511"/>
        <w:gridCol w:w="1016"/>
      </w:tblGrid>
      <w:tr w:rsidR="00B52199" w:rsidTr="00845E18">
        <w:tc>
          <w:tcPr>
            <w:tcW w:w="458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№</w:t>
            </w:r>
          </w:p>
        </w:tc>
        <w:tc>
          <w:tcPr>
            <w:tcW w:w="3619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Т1</w:t>
            </w:r>
          </w:p>
        </w:tc>
        <w:tc>
          <w:tcPr>
            <w:tcW w:w="993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B52199"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ТС/КД</w:t>
            </w:r>
          </w:p>
        </w:tc>
        <w:tc>
          <w:tcPr>
            <w:tcW w:w="458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№</w:t>
            </w:r>
          </w:p>
        </w:tc>
        <w:tc>
          <w:tcPr>
            <w:tcW w:w="3511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Т2</w:t>
            </w:r>
          </w:p>
        </w:tc>
        <w:tc>
          <w:tcPr>
            <w:tcW w:w="1016" w:type="dxa"/>
          </w:tcPr>
          <w:p w:rsidR="00B52199" w:rsidRPr="00B52199" w:rsidRDefault="00B52199" w:rsidP="006005B6">
            <w:pPr>
              <w:jc w:val="center"/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B52199">
              <w:rPr>
                <w:rFonts w:ascii="Times New Roman" w:eastAsia="Calibri" w:hAnsi="Times New Roman" w:cs="Times New Roman"/>
                <w:b/>
                <w:kern w:val="1"/>
                <w:sz w:val="24"/>
                <w:szCs w:val="24"/>
                <w:lang w:val="uk-UA" w:eastAsia="en-US"/>
              </w:rPr>
              <w:t>ТС/КД</w:t>
            </w:r>
          </w:p>
        </w:tc>
      </w:tr>
      <w:tr w:rsidR="00B52199" w:rsidTr="00845E18">
        <w:tc>
          <w:tcPr>
            <w:tcW w:w="458" w:type="dxa"/>
          </w:tcPr>
          <w:p w:rsidR="00B52199" w:rsidRPr="00B52199" w:rsidRDefault="00B52199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1</w:t>
            </w:r>
          </w:p>
        </w:tc>
        <w:tc>
          <w:tcPr>
            <w:tcW w:w="3619" w:type="dxa"/>
          </w:tcPr>
          <w:p w:rsidR="00B52199" w:rsidRPr="00B52199" w:rsidRDefault="00B52199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Уведення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B, MC, MO, ME, a</w:t>
            </w:r>
          </w:p>
        </w:tc>
        <w:tc>
          <w:tcPr>
            <w:tcW w:w="993" w:type="dxa"/>
          </w:tcPr>
          <w:p w:rsidR="00B52199" w:rsidRDefault="00B52199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458" w:type="dxa"/>
          </w:tcPr>
          <w:p w:rsidR="00B52199" w:rsidRPr="006005B6" w:rsidRDefault="006005B6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--</w:t>
            </w:r>
          </w:p>
        </w:tc>
        <w:tc>
          <w:tcPr>
            <w:tcW w:w="3511" w:type="dxa"/>
          </w:tcPr>
          <w:p w:rsidR="00B52199" w:rsidRPr="006005B6" w:rsidRDefault="006005B6" w:rsidP="00B52199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-----------------------------------------</w:t>
            </w:r>
          </w:p>
        </w:tc>
        <w:tc>
          <w:tcPr>
            <w:tcW w:w="1016" w:type="dxa"/>
          </w:tcPr>
          <w:p w:rsidR="00B52199" w:rsidRPr="006005B6" w:rsidRDefault="006005B6" w:rsidP="00845E18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--------</w:t>
            </w:r>
          </w:p>
        </w:tc>
      </w:tr>
      <w:tr w:rsidR="006005B6" w:rsidTr="00845E18">
        <w:tc>
          <w:tcPr>
            <w:tcW w:w="458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2</w:t>
            </w:r>
          </w:p>
        </w:tc>
        <w:tc>
          <w:tcPr>
            <w:tcW w:w="3619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Сигнал про введення</w:t>
            </w:r>
          </w:p>
        </w:tc>
        <w:tc>
          <w:tcPr>
            <w:tcW w:w="993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S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2,1</w:t>
            </w:r>
          </w:p>
        </w:tc>
        <w:tc>
          <w:tcPr>
            <w:tcW w:w="458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3511" w:type="dxa"/>
          </w:tcPr>
          <w:p w:rsidR="006005B6" w:rsidRP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Чекати введення у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T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1</w:t>
            </w:r>
          </w:p>
        </w:tc>
        <w:tc>
          <w:tcPr>
            <w:tcW w:w="1016" w:type="dxa"/>
          </w:tcPr>
          <w:p w:rsidR="006005B6" w:rsidRPr="00972BFA" w:rsidRDefault="00972BFA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W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1,1</w:t>
            </w:r>
          </w:p>
        </w:tc>
      </w:tr>
      <w:tr w:rsidR="006005B6" w:rsidTr="00845E18">
        <w:tc>
          <w:tcPr>
            <w:tcW w:w="458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3</w:t>
            </w:r>
          </w:p>
        </w:tc>
        <w:tc>
          <w:tcPr>
            <w:tcW w:w="3619" w:type="dxa"/>
          </w:tcPr>
          <w:p w:rsidR="006005B6" w:rsidRPr="00445783" w:rsidRDefault="00445783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Обчислення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X = MB*MC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;</w:t>
            </w:r>
          </w:p>
        </w:tc>
        <w:tc>
          <w:tcPr>
            <w:tcW w:w="993" w:type="dxa"/>
          </w:tcPr>
          <w:p w:rsidR="006005B6" w:rsidRPr="00842C6E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</w:p>
        </w:tc>
        <w:tc>
          <w:tcPr>
            <w:tcW w:w="458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3511" w:type="dxa"/>
          </w:tcPr>
          <w:p w:rsidR="006005B6" w:rsidRPr="006E01FC" w:rsidRDefault="006E01FC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Обчислення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Y = MO * ME*a</w:t>
            </w:r>
          </w:p>
        </w:tc>
        <w:tc>
          <w:tcPr>
            <w:tcW w:w="1016" w:type="dxa"/>
          </w:tcPr>
          <w:p w:rsidR="006005B6" w:rsidRPr="00972BFA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6005B6" w:rsidRPr="00A6383E" w:rsidTr="00845E18">
        <w:tc>
          <w:tcPr>
            <w:tcW w:w="458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4</w:t>
            </w:r>
          </w:p>
        </w:tc>
        <w:tc>
          <w:tcPr>
            <w:tcW w:w="3619" w:type="dxa"/>
          </w:tcPr>
          <w:p w:rsidR="006005B6" w:rsidRPr="00F671E5" w:rsidRDefault="00F671E5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Сигнал про обчислення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X</w:t>
            </w:r>
          </w:p>
        </w:tc>
        <w:tc>
          <w:tcPr>
            <w:tcW w:w="993" w:type="dxa"/>
          </w:tcPr>
          <w:p w:rsidR="006005B6" w:rsidRPr="00F671E5" w:rsidRDefault="00F671E5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S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2,2</w:t>
            </w:r>
          </w:p>
        </w:tc>
        <w:tc>
          <w:tcPr>
            <w:tcW w:w="458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3511" w:type="dxa"/>
          </w:tcPr>
          <w:p w:rsidR="006005B6" w:rsidRPr="006E01FC" w:rsidRDefault="006E01FC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Сигнал про обчислення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Y</w:t>
            </w:r>
          </w:p>
        </w:tc>
        <w:tc>
          <w:tcPr>
            <w:tcW w:w="1016" w:type="dxa"/>
          </w:tcPr>
          <w:p w:rsidR="006005B6" w:rsidRPr="006E01FC" w:rsidRDefault="006E01FC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S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1,1</w:t>
            </w:r>
          </w:p>
        </w:tc>
      </w:tr>
      <w:tr w:rsidR="006005B6" w:rsidRPr="00842C6E" w:rsidTr="00845E18">
        <w:tc>
          <w:tcPr>
            <w:tcW w:w="458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5</w:t>
            </w:r>
          </w:p>
        </w:tc>
        <w:tc>
          <w:tcPr>
            <w:tcW w:w="3619" w:type="dxa"/>
          </w:tcPr>
          <w:p w:rsidR="006005B6" w:rsidRPr="00842C6E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Чекати обчислення</w:t>
            </w:r>
            <w:r w:rsidR="000265F8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 xml:space="preserve"> MY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 у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842C6E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eastAsia="en-US"/>
              </w:rPr>
              <w:t>2</w:t>
            </w:r>
          </w:p>
        </w:tc>
        <w:tc>
          <w:tcPr>
            <w:tcW w:w="993" w:type="dxa"/>
          </w:tcPr>
          <w:p w:rsidR="006005B6" w:rsidRPr="00842C6E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W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2,1</w:t>
            </w:r>
          </w:p>
        </w:tc>
        <w:tc>
          <w:tcPr>
            <w:tcW w:w="458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3511" w:type="dxa"/>
          </w:tcPr>
          <w:p w:rsidR="006005B6" w:rsidRPr="00113608" w:rsidRDefault="00113608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Чекати обчислення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X</w:t>
            </w:r>
            <w:r w:rsidRPr="00113608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845E18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eastAsia="en-US"/>
              </w:rPr>
              <w:t>1</w:t>
            </w:r>
          </w:p>
        </w:tc>
        <w:tc>
          <w:tcPr>
            <w:tcW w:w="1016" w:type="dxa"/>
          </w:tcPr>
          <w:p w:rsidR="006005B6" w:rsidRPr="0059200F" w:rsidRDefault="0059200F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W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1,2</w:t>
            </w:r>
          </w:p>
        </w:tc>
      </w:tr>
      <w:tr w:rsidR="006005B6" w:rsidTr="00845E18">
        <w:tc>
          <w:tcPr>
            <w:tcW w:w="458" w:type="dxa"/>
          </w:tcPr>
          <w:p w:rsidR="006005B6" w:rsidRPr="00B52199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6</w:t>
            </w:r>
          </w:p>
        </w:tc>
        <w:tc>
          <w:tcPr>
            <w:tcW w:w="3619" w:type="dxa"/>
          </w:tcPr>
          <w:p w:rsidR="006005B6" w:rsidRPr="000265F8" w:rsidRDefault="00845E18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Обчислити</w:t>
            </w:r>
            <w:r w:rsidR="000265F8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 </w:t>
            </w:r>
            <w:r w:rsidR="000265F8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A</w:t>
            </w:r>
            <w:r w:rsidR="000265F8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  <w:r w:rsidR="000265F8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 xml:space="preserve"> = MX</w:t>
            </w:r>
            <w:r w:rsidR="000265F8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  <w:r w:rsidR="000265F8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 xml:space="preserve"> + MY</w:t>
            </w:r>
            <w:r w:rsidR="000265F8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</w:p>
        </w:tc>
        <w:tc>
          <w:tcPr>
            <w:tcW w:w="993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458" w:type="dxa"/>
          </w:tcPr>
          <w:p w:rsidR="006005B6" w:rsidRDefault="00F7120F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3511" w:type="dxa"/>
          </w:tcPr>
          <w:p w:rsidR="006005B6" w:rsidRPr="00845E18" w:rsidRDefault="00845E18" w:rsidP="00845E18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 xml:space="preserve">Обчислити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A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 xml:space="preserve"> = MX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 xml:space="preserve"> + MY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</w:p>
        </w:tc>
        <w:tc>
          <w:tcPr>
            <w:tcW w:w="1016" w:type="dxa"/>
          </w:tcPr>
          <w:p w:rsidR="006005B6" w:rsidRDefault="006005B6" w:rsidP="006005B6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</w:tr>
      <w:tr w:rsidR="00F7120F" w:rsidTr="00845E18">
        <w:tc>
          <w:tcPr>
            <w:tcW w:w="458" w:type="dxa"/>
          </w:tcPr>
          <w:p w:rsidR="00F7120F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7</w:t>
            </w:r>
          </w:p>
        </w:tc>
        <w:tc>
          <w:tcPr>
            <w:tcW w:w="3619" w:type="dxa"/>
          </w:tcPr>
          <w:p w:rsidR="00F7120F" w:rsidRPr="00C21315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Чекати обчислення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A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  <w:r w:rsidRPr="00C21315"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у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C21315"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eastAsia="en-US"/>
              </w:rPr>
              <w:t>2</w:t>
            </w:r>
          </w:p>
        </w:tc>
        <w:tc>
          <w:tcPr>
            <w:tcW w:w="993" w:type="dxa"/>
          </w:tcPr>
          <w:p w:rsidR="00F7120F" w:rsidRPr="006C642E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W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2,2</w:t>
            </w:r>
          </w:p>
        </w:tc>
        <w:tc>
          <w:tcPr>
            <w:tcW w:w="458" w:type="dxa"/>
          </w:tcPr>
          <w:p w:rsidR="00F7120F" w:rsidRPr="00F7120F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3511" w:type="dxa"/>
          </w:tcPr>
          <w:p w:rsidR="00F7120F" w:rsidRPr="00972BFA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eastAsia="en-US"/>
              </w:rPr>
              <w:t xml:space="preserve">про обчислення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A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H</w:t>
            </w:r>
          </w:p>
        </w:tc>
        <w:tc>
          <w:tcPr>
            <w:tcW w:w="1016" w:type="dxa"/>
          </w:tcPr>
          <w:p w:rsidR="00F7120F" w:rsidRPr="00DA1589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S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vertAlign w:val="subscript"/>
                <w:lang w:val="en-US" w:eastAsia="en-US"/>
              </w:rPr>
              <w:t>1,2</w:t>
            </w:r>
          </w:p>
        </w:tc>
      </w:tr>
      <w:tr w:rsidR="00F7120F" w:rsidTr="00845E18">
        <w:tc>
          <w:tcPr>
            <w:tcW w:w="458" w:type="dxa"/>
          </w:tcPr>
          <w:p w:rsidR="00F7120F" w:rsidRPr="00445783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>8</w:t>
            </w:r>
          </w:p>
        </w:tc>
        <w:tc>
          <w:tcPr>
            <w:tcW w:w="3619" w:type="dxa"/>
          </w:tcPr>
          <w:p w:rsidR="00F7120F" w:rsidRPr="00D26097" w:rsidRDefault="00D26097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uk-UA" w:eastAsia="en-US"/>
              </w:rPr>
              <w:t xml:space="preserve">Вивести </w:t>
            </w:r>
            <w: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  <w:t>MA</w:t>
            </w:r>
          </w:p>
        </w:tc>
        <w:tc>
          <w:tcPr>
            <w:tcW w:w="993" w:type="dxa"/>
          </w:tcPr>
          <w:p w:rsidR="00F7120F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458" w:type="dxa"/>
          </w:tcPr>
          <w:p w:rsidR="00F7120F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3511" w:type="dxa"/>
          </w:tcPr>
          <w:p w:rsidR="00F7120F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  <w:tc>
          <w:tcPr>
            <w:tcW w:w="1016" w:type="dxa"/>
          </w:tcPr>
          <w:p w:rsidR="00F7120F" w:rsidRDefault="00F7120F" w:rsidP="00F7120F">
            <w:pPr>
              <w:rPr>
                <w:rFonts w:ascii="Times New Roman" w:eastAsia="Calibri" w:hAnsi="Times New Roman" w:cs="Times New Roman"/>
                <w:kern w:val="1"/>
                <w:sz w:val="24"/>
                <w:szCs w:val="24"/>
                <w:lang w:val="en-US" w:eastAsia="en-US"/>
              </w:rPr>
            </w:pPr>
          </w:p>
        </w:tc>
      </w:tr>
    </w:tbl>
    <w:p w:rsidR="00803AC5" w:rsidRPr="00803AC5" w:rsidRDefault="00803AC5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F54994" w:rsidRPr="002C078F" w:rsidRDefault="00F54994" w:rsidP="00F54994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3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 w:rsidR="002C078F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схеми взаємодії задач</w:t>
      </w:r>
    </w:p>
    <w:p w:rsidR="00166363" w:rsidRDefault="00166363" w:rsidP="00166363">
      <w:pP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Етап 3 наведено у додатку</w:t>
      </w:r>
      <w:r w:rsidR="00EA70FD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на рис. 3.1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.</w:t>
      </w:r>
    </w:p>
    <w:p w:rsidR="002C078F" w:rsidRDefault="002C078F" w:rsidP="002C078F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</w:t>
      </w:r>
      <w:r w:rsidRPr="0030560F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4</w:t>
      </w:r>
      <w:r w:rsidRPr="0030560F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програми</w:t>
      </w:r>
    </w:p>
    <w:p w:rsidR="002C078F" w:rsidRDefault="002C078F" w:rsidP="002C078F">
      <w:pP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ихідний код програми наведено у додатку.</w:t>
      </w:r>
    </w:p>
    <w:p w:rsidR="002C078F" w:rsidRPr="002C078F" w:rsidRDefault="002C078F" w:rsidP="002C078F">
      <w:pPr>
        <w:rPr>
          <w:rFonts w:eastAsia="Calibri"/>
          <w:lang w:val="uk-UA" w:eastAsia="en-US"/>
        </w:rPr>
      </w:pPr>
    </w:p>
    <w:p w:rsidR="00FF08F0" w:rsidRDefault="00FF08F0" w:rsidP="00D61ED9">
      <w:pPr>
        <w:spacing w:after="0"/>
        <w:jc w:val="center"/>
        <w:rPr>
          <w:rFonts w:ascii="Times New Roman" w:hAnsi="Times New Roman" w:cs="Times New Roman"/>
          <w:sz w:val="24"/>
          <w:szCs w:val="24"/>
        </w:rPr>
        <w:sectPr w:rsidR="00FF08F0" w:rsidSect="00630640">
          <w:pgSz w:w="11906" w:h="16838"/>
          <w:pgMar w:top="993" w:right="850" w:bottom="1134" w:left="851" w:header="708" w:footer="708" w:gutter="0"/>
          <w:cols w:space="708"/>
          <w:docGrid w:linePitch="360"/>
        </w:sectPr>
      </w:pPr>
    </w:p>
    <w:p w:rsidR="00F54994" w:rsidRPr="00EA70FD" w:rsidRDefault="00A6383E" w:rsidP="00D61ED9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026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7.2pt;height:274.05pt" o:ole="">
            <v:imagedata r:id="rId7" o:title=""/>
          </v:shape>
          <o:OLEObject Type="Embed" ProgID="Visio.Drawing.15" ShapeID="_x0000_i1025" DrawAspect="Content" ObjectID="_1517900032" r:id="rId8"/>
        </w:object>
      </w:r>
    </w:p>
    <w:p w:rsidR="005B3FAC" w:rsidRPr="00803AC5" w:rsidRDefault="00D61ED9" w:rsidP="00833C6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3.1. Структурная схема взаимодействии процессов</w:t>
      </w:r>
    </w:p>
    <w:sectPr w:rsidR="005B3FAC" w:rsidRPr="00803AC5" w:rsidSect="00FF08F0">
      <w:pgSz w:w="16838" w:h="11906" w:orient="landscape"/>
      <w:pgMar w:top="851" w:right="993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394004"/>
    <w:multiLevelType w:val="hybridMultilevel"/>
    <w:tmpl w:val="13168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8039D9"/>
    <w:multiLevelType w:val="hybridMultilevel"/>
    <w:tmpl w:val="6DEA22C2"/>
    <w:lvl w:ilvl="0" w:tplc="679E7C2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7CD79E1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2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4653BE"/>
    <w:rsid w:val="0000234E"/>
    <w:rsid w:val="000035B8"/>
    <w:rsid w:val="00004432"/>
    <w:rsid w:val="00007427"/>
    <w:rsid w:val="00007755"/>
    <w:rsid w:val="00015C3F"/>
    <w:rsid w:val="00022920"/>
    <w:rsid w:val="00022B5A"/>
    <w:rsid w:val="000265F8"/>
    <w:rsid w:val="00034965"/>
    <w:rsid w:val="000415A7"/>
    <w:rsid w:val="000470D7"/>
    <w:rsid w:val="00050413"/>
    <w:rsid w:val="00062ED2"/>
    <w:rsid w:val="000652D0"/>
    <w:rsid w:val="00071CFC"/>
    <w:rsid w:val="0008076E"/>
    <w:rsid w:val="00084714"/>
    <w:rsid w:val="0008620D"/>
    <w:rsid w:val="0009298C"/>
    <w:rsid w:val="000C74F9"/>
    <w:rsid w:val="000D2F46"/>
    <w:rsid w:val="000F6ADB"/>
    <w:rsid w:val="00102C72"/>
    <w:rsid w:val="00102DFE"/>
    <w:rsid w:val="00113608"/>
    <w:rsid w:val="00116B4B"/>
    <w:rsid w:val="00126041"/>
    <w:rsid w:val="0013298B"/>
    <w:rsid w:val="0014063C"/>
    <w:rsid w:val="00143B70"/>
    <w:rsid w:val="00144BE7"/>
    <w:rsid w:val="00166363"/>
    <w:rsid w:val="00167C10"/>
    <w:rsid w:val="00176193"/>
    <w:rsid w:val="001767ED"/>
    <w:rsid w:val="00184431"/>
    <w:rsid w:val="00184819"/>
    <w:rsid w:val="00190BAA"/>
    <w:rsid w:val="00194597"/>
    <w:rsid w:val="001A686B"/>
    <w:rsid w:val="001C0CF3"/>
    <w:rsid w:val="001C0D28"/>
    <w:rsid w:val="001C68A3"/>
    <w:rsid w:val="001C7B1A"/>
    <w:rsid w:val="001D37D2"/>
    <w:rsid w:val="001D73D2"/>
    <w:rsid w:val="001E4399"/>
    <w:rsid w:val="001E76E0"/>
    <w:rsid w:val="002062CE"/>
    <w:rsid w:val="00210EA8"/>
    <w:rsid w:val="0023149D"/>
    <w:rsid w:val="00235937"/>
    <w:rsid w:val="00245862"/>
    <w:rsid w:val="00253239"/>
    <w:rsid w:val="00254A8F"/>
    <w:rsid w:val="002621F6"/>
    <w:rsid w:val="0027385A"/>
    <w:rsid w:val="00294364"/>
    <w:rsid w:val="002A0B96"/>
    <w:rsid w:val="002A4037"/>
    <w:rsid w:val="002A4539"/>
    <w:rsid w:val="002B659C"/>
    <w:rsid w:val="002C078F"/>
    <w:rsid w:val="002C0D7A"/>
    <w:rsid w:val="002C1C4A"/>
    <w:rsid w:val="002D59A3"/>
    <w:rsid w:val="002D6F19"/>
    <w:rsid w:val="002D7238"/>
    <w:rsid w:val="002F132B"/>
    <w:rsid w:val="002F725D"/>
    <w:rsid w:val="003037BE"/>
    <w:rsid w:val="0030551A"/>
    <w:rsid w:val="0030560F"/>
    <w:rsid w:val="0030608B"/>
    <w:rsid w:val="00340038"/>
    <w:rsid w:val="00344149"/>
    <w:rsid w:val="00354F77"/>
    <w:rsid w:val="00361B87"/>
    <w:rsid w:val="00366F4B"/>
    <w:rsid w:val="0037088B"/>
    <w:rsid w:val="0038329C"/>
    <w:rsid w:val="00397AB1"/>
    <w:rsid w:val="003A3251"/>
    <w:rsid w:val="003B27A8"/>
    <w:rsid w:val="003B6C4D"/>
    <w:rsid w:val="003C638F"/>
    <w:rsid w:val="003F42D4"/>
    <w:rsid w:val="003F630D"/>
    <w:rsid w:val="003F654B"/>
    <w:rsid w:val="00406939"/>
    <w:rsid w:val="004078C8"/>
    <w:rsid w:val="00415931"/>
    <w:rsid w:val="00421117"/>
    <w:rsid w:val="00426C2A"/>
    <w:rsid w:val="00427CB7"/>
    <w:rsid w:val="00431285"/>
    <w:rsid w:val="00435222"/>
    <w:rsid w:val="00437C67"/>
    <w:rsid w:val="00445783"/>
    <w:rsid w:val="004471AD"/>
    <w:rsid w:val="004565F0"/>
    <w:rsid w:val="004653BE"/>
    <w:rsid w:val="004661AB"/>
    <w:rsid w:val="004700AC"/>
    <w:rsid w:val="00476880"/>
    <w:rsid w:val="00481FAF"/>
    <w:rsid w:val="0048394D"/>
    <w:rsid w:val="00486BC8"/>
    <w:rsid w:val="00495894"/>
    <w:rsid w:val="004A4B51"/>
    <w:rsid w:val="004B1338"/>
    <w:rsid w:val="004B6599"/>
    <w:rsid w:val="004C311A"/>
    <w:rsid w:val="004C36E8"/>
    <w:rsid w:val="004C771F"/>
    <w:rsid w:val="004D47BF"/>
    <w:rsid w:val="004D7D20"/>
    <w:rsid w:val="004E19E3"/>
    <w:rsid w:val="004E7A07"/>
    <w:rsid w:val="004F2431"/>
    <w:rsid w:val="004F2923"/>
    <w:rsid w:val="004F5530"/>
    <w:rsid w:val="005259D7"/>
    <w:rsid w:val="005315C2"/>
    <w:rsid w:val="00531611"/>
    <w:rsid w:val="00532834"/>
    <w:rsid w:val="005467AD"/>
    <w:rsid w:val="005477D3"/>
    <w:rsid w:val="00551C65"/>
    <w:rsid w:val="005532C0"/>
    <w:rsid w:val="00567B5C"/>
    <w:rsid w:val="00575926"/>
    <w:rsid w:val="00581B90"/>
    <w:rsid w:val="0059200F"/>
    <w:rsid w:val="00594107"/>
    <w:rsid w:val="005B3FAC"/>
    <w:rsid w:val="005D4098"/>
    <w:rsid w:val="005E181D"/>
    <w:rsid w:val="005E4421"/>
    <w:rsid w:val="005F30E5"/>
    <w:rsid w:val="005F4883"/>
    <w:rsid w:val="006005B6"/>
    <w:rsid w:val="00601DB4"/>
    <w:rsid w:val="00602A9F"/>
    <w:rsid w:val="00603158"/>
    <w:rsid w:val="00605D70"/>
    <w:rsid w:val="006076FC"/>
    <w:rsid w:val="006125AF"/>
    <w:rsid w:val="00616DB7"/>
    <w:rsid w:val="006229D3"/>
    <w:rsid w:val="00630640"/>
    <w:rsid w:val="00634067"/>
    <w:rsid w:val="006346A2"/>
    <w:rsid w:val="006346C0"/>
    <w:rsid w:val="00635F5C"/>
    <w:rsid w:val="00636EBC"/>
    <w:rsid w:val="00637ABB"/>
    <w:rsid w:val="00640333"/>
    <w:rsid w:val="00641E1D"/>
    <w:rsid w:val="0066044C"/>
    <w:rsid w:val="00666D33"/>
    <w:rsid w:val="00685ADE"/>
    <w:rsid w:val="00691A30"/>
    <w:rsid w:val="00691CF2"/>
    <w:rsid w:val="006A196E"/>
    <w:rsid w:val="006A1DDC"/>
    <w:rsid w:val="006A37DC"/>
    <w:rsid w:val="006B080C"/>
    <w:rsid w:val="006B0BD8"/>
    <w:rsid w:val="006B6B1E"/>
    <w:rsid w:val="006C2F5B"/>
    <w:rsid w:val="006C642E"/>
    <w:rsid w:val="006C7032"/>
    <w:rsid w:val="006D0197"/>
    <w:rsid w:val="006D2FF1"/>
    <w:rsid w:val="006D451C"/>
    <w:rsid w:val="006E01FC"/>
    <w:rsid w:val="006E1911"/>
    <w:rsid w:val="006F0C1B"/>
    <w:rsid w:val="00703A46"/>
    <w:rsid w:val="0070647B"/>
    <w:rsid w:val="007074AD"/>
    <w:rsid w:val="00714CD5"/>
    <w:rsid w:val="007175B7"/>
    <w:rsid w:val="00726005"/>
    <w:rsid w:val="007310E9"/>
    <w:rsid w:val="007358CB"/>
    <w:rsid w:val="007662B7"/>
    <w:rsid w:val="00777ABD"/>
    <w:rsid w:val="00787455"/>
    <w:rsid w:val="00795CF9"/>
    <w:rsid w:val="007A4AAE"/>
    <w:rsid w:val="007B4138"/>
    <w:rsid w:val="007B69F6"/>
    <w:rsid w:val="007C1E42"/>
    <w:rsid w:val="007C3551"/>
    <w:rsid w:val="007C3FE0"/>
    <w:rsid w:val="007C6480"/>
    <w:rsid w:val="007D724E"/>
    <w:rsid w:val="007E2FB7"/>
    <w:rsid w:val="007E3C96"/>
    <w:rsid w:val="00800162"/>
    <w:rsid w:val="00802757"/>
    <w:rsid w:val="00803AC5"/>
    <w:rsid w:val="00807882"/>
    <w:rsid w:val="0081130E"/>
    <w:rsid w:val="0081548E"/>
    <w:rsid w:val="008159BD"/>
    <w:rsid w:val="00824400"/>
    <w:rsid w:val="00827BD7"/>
    <w:rsid w:val="00830586"/>
    <w:rsid w:val="00832595"/>
    <w:rsid w:val="00833C6C"/>
    <w:rsid w:val="00842C6E"/>
    <w:rsid w:val="00844FB5"/>
    <w:rsid w:val="00845E18"/>
    <w:rsid w:val="00861D52"/>
    <w:rsid w:val="00866E96"/>
    <w:rsid w:val="0087751A"/>
    <w:rsid w:val="00883578"/>
    <w:rsid w:val="008970FA"/>
    <w:rsid w:val="008B0D7B"/>
    <w:rsid w:val="008C63C6"/>
    <w:rsid w:val="008D18B4"/>
    <w:rsid w:val="008D38A7"/>
    <w:rsid w:val="008D6FB8"/>
    <w:rsid w:val="008E1A77"/>
    <w:rsid w:val="008F241C"/>
    <w:rsid w:val="008F69EB"/>
    <w:rsid w:val="008F7FF0"/>
    <w:rsid w:val="00905240"/>
    <w:rsid w:val="009133B8"/>
    <w:rsid w:val="00920F4E"/>
    <w:rsid w:val="00922CF9"/>
    <w:rsid w:val="00933EC2"/>
    <w:rsid w:val="00940ED6"/>
    <w:rsid w:val="00945B12"/>
    <w:rsid w:val="0095533F"/>
    <w:rsid w:val="009566E6"/>
    <w:rsid w:val="00956CC8"/>
    <w:rsid w:val="0096726D"/>
    <w:rsid w:val="00972BFA"/>
    <w:rsid w:val="009900E6"/>
    <w:rsid w:val="00992865"/>
    <w:rsid w:val="00996DCE"/>
    <w:rsid w:val="009A7181"/>
    <w:rsid w:val="009B02E4"/>
    <w:rsid w:val="009B6ACF"/>
    <w:rsid w:val="009C384E"/>
    <w:rsid w:val="009C75CA"/>
    <w:rsid w:val="009D06F7"/>
    <w:rsid w:val="009D096C"/>
    <w:rsid w:val="009E0DD8"/>
    <w:rsid w:val="009E1F5A"/>
    <w:rsid w:val="009F01A3"/>
    <w:rsid w:val="009F1AE4"/>
    <w:rsid w:val="009F7BE8"/>
    <w:rsid w:val="00A022F7"/>
    <w:rsid w:val="00A03A5E"/>
    <w:rsid w:val="00A056B4"/>
    <w:rsid w:val="00A12365"/>
    <w:rsid w:val="00A12D68"/>
    <w:rsid w:val="00A13697"/>
    <w:rsid w:val="00A276AF"/>
    <w:rsid w:val="00A40B4E"/>
    <w:rsid w:val="00A42BE8"/>
    <w:rsid w:val="00A439BF"/>
    <w:rsid w:val="00A479A9"/>
    <w:rsid w:val="00A51D6E"/>
    <w:rsid w:val="00A54F7A"/>
    <w:rsid w:val="00A6033C"/>
    <w:rsid w:val="00A60867"/>
    <w:rsid w:val="00A6383E"/>
    <w:rsid w:val="00A7197F"/>
    <w:rsid w:val="00A72699"/>
    <w:rsid w:val="00A76DD6"/>
    <w:rsid w:val="00A77CF1"/>
    <w:rsid w:val="00A80493"/>
    <w:rsid w:val="00A90974"/>
    <w:rsid w:val="00AA2821"/>
    <w:rsid w:val="00AA44D8"/>
    <w:rsid w:val="00AA4E06"/>
    <w:rsid w:val="00AD04C0"/>
    <w:rsid w:val="00AD6529"/>
    <w:rsid w:val="00AE7231"/>
    <w:rsid w:val="00AF1EC0"/>
    <w:rsid w:val="00B103D6"/>
    <w:rsid w:val="00B121F3"/>
    <w:rsid w:val="00B174EF"/>
    <w:rsid w:val="00B24CC9"/>
    <w:rsid w:val="00B451F1"/>
    <w:rsid w:val="00B471C2"/>
    <w:rsid w:val="00B47E0C"/>
    <w:rsid w:val="00B504C2"/>
    <w:rsid w:val="00B52199"/>
    <w:rsid w:val="00B679E5"/>
    <w:rsid w:val="00B71EDF"/>
    <w:rsid w:val="00B72576"/>
    <w:rsid w:val="00B735F7"/>
    <w:rsid w:val="00B80F32"/>
    <w:rsid w:val="00B82D56"/>
    <w:rsid w:val="00B86490"/>
    <w:rsid w:val="00B960C9"/>
    <w:rsid w:val="00BA050D"/>
    <w:rsid w:val="00BB2BDC"/>
    <w:rsid w:val="00BD1B1E"/>
    <w:rsid w:val="00BD657E"/>
    <w:rsid w:val="00BD7DDE"/>
    <w:rsid w:val="00BE259F"/>
    <w:rsid w:val="00BF1D85"/>
    <w:rsid w:val="00BF6734"/>
    <w:rsid w:val="00BF7AA6"/>
    <w:rsid w:val="00C01F74"/>
    <w:rsid w:val="00C0278D"/>
    <w:rsid w:val="00C1402E"/>
    <w:rsid w:val="00C1689E"/>
    <w:rsid w:val="00C17FB2"/>
    <w:rsid w:val="00C21315"/>
    <w:rsid w:val="00C36D0E"/>
    <w:rsid w:val="00C41BF9"/>
    <w:rsid w:val="00C42676"/>
    <w:rsid w:val="00C723B9"/>
    <w:rsid w:val="00C758E6"/>
    <w:rsid w:val="00C80C77"/>
    <w:rsid w:val="00C84658"/>
    <w:rsid w:val="00C87AEE"/>
    <w:rsid w:val="00C90AFB"/>
    <w:rsid w:val="00C919AA"/>
    <w:rsid w:val="00CA043E"/>
    <w:rsid w:val="00CA5DCE"/>
    <w:rsid w:val="00CB50AB"/>
    <w:rsid w:val="00CB5623"/>
    <w:rsid w:val="00CE440E"/>
    <w:rsid w:val="00D10DB2"/>
    <w:rsid w:val="00D11543"/>
    <w:rsid w:val="00D138E8"/>
    <w:rsid w:val="00D170BA"/>
    <w:rsid w:val="00D26097"/>
    <w:rsid w:val="00D26E76"/>
    <w:rsid w:val="00D27976"/>
    <w:rsid w:val="00D323A7"/>
    <w:rsid w:val="00D37036"/>
    <w:rsid w:val="00D61ED9"/>
    <w:rsid w:val="00D83F08"/>
    <w:rsid w:val="00D85245"/>
    <w:rsid w:val="00DA1589"/>
    <w:rsid w:val="00DA563C"/>
    <w:rsid w:val="00DB34DF"/>
    <w:rsid w:val="00DC1A85"/>
    <w:rsid w:val="00DC2913"/>
    <w:rsid w:val="00DC295A"/>
    <w:rsid w:val="00DE7BB4"/>
    <w:rsid w:val="00E0455E"/>
    <w:rsid w:val="00E06D7F"/>
    <w:rsid w:val="00E1010A"/>
    <w:rsid w:val="00E1043D"/>
    <w:rsid w:val="00E2010F"/>
    <w:rsid w:val="00E20757"/>
    <w:rsid w:val="00E20EAE"/>
    <w:rsid w:val="00E276BD"/>
    <w:rsid w:val="00E55A9A"/>
    <w:rsid w:val="00E57D97"/>
    <w:rsid w:val="00E67E44"/>
    <w:rsid w:val="00E72EA3"/>
    <w:rsid w:val="00E73B78"/>
    <w:rsid w:val="00E75086"/>
    <w:rsid w:val="00E77B50"/>
    <w:rsid w:val="00E8206A"/>
    <w:rsid w:val="00E92E24"/>
    <w:rsid w:val="00E934C9"/>
    <w:rsid w:val="00EA70FD"/>
    <w:rsid w:val="00EB14B3"/>
    <w:rsid w:val="00EC6665"/>
    <w:rsid w:val="00EF16AE"/>
    <w:rsid w:val="00F02B2C"/>
    <w:rsid w:val="00F072B5"/>
    <w:rsid w:val="00F14819"/>
    <w:rsid w:val="00F54994"/>
    <w:rsid w:val="00F62A1B"/>
    <w:rsid w:val="00F671E5"/>
    <w:rsid w:val="00F7120F"/>
    <w:rsid w:val="00F73254"/>
    <w:rsid w:val="00F84B81"/>
    <w:rsid w:val="00FA1C75"/>
    <w:rsid w:val="00FA2B5D"/>
    <w:rsid w:val="00FA529A"/>
    <w:rsid w:val="00FA5E09"/>
    <w:rsid w:val="00FC286B"/>
    <w:rsid w:val="00FD3097"/>
    <w:rsid w:val="00FE2042"/>
    <w:rsid w:val="00FE2044"/>
    <w:rsid w:val="00FE2D0E"/>
    <w:rsid w:val="00FF08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47DA5B4-125D-4C35-B463-2F64B78186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67E4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semiHidden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0C74F9"/>
    <w:pPr>
      <w:ind w:left="720"/>
      <w:contextualSpacing/>
    </w:pPr>
  </w:style>
  <w:style w:type="table" w:styleId="TableGrid">
    <w:name w:val="Table Grid"/>
    <w:basedOn w:val="TableNormal"/>
    <w:uiPriority w:val="59"/>
    <w:rsid w:val="00B521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C36D0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36D0E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92A3D6DA-BB45-4381-8073-235BA1F120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2</Pages>
  <Words>149</Words>
  <Characters>853</Characters>
  <Application>Microsoft Office Word</Application>
  <DocSecurity>0</DocSecurity>
  <Lines>7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1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</dc:creator>
  <cp:keywords/>
  <dc:description/>
  <cp:lastModifiedBy>Microsoft account</cp:lastModifiedBy>
  <cp:revision>468</cp:revision>
  <dcterms:created xsi:type="dcterms:W3CDTF">2010-02-11T14:37:00Z</dcterms:created>
  <dcterms:modified xsi:type="dcterms:W3CDTF">2016-02-25T08:07:00Z</dcterms:modified>
</cp:coreProperties>
</file>